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E71D32">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E71D32">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E71D32" w:rsidP="00B93C1A">
            <w:pPr>
              <w:pStyle w:val="EmailDiscussion2"/>
              <w:ind w:left="0" w:firstLine="0"/>
              <w:rPr>
                <w:rFonts w:eastAsiaTheme="minorEastAsia"/>
                <w:lang w:eastAsia="zh-CN"/>
              </w:rPr>
            </w:pPr>
            <w:hyperlink r:id="rId9" w:history="1">
              <w:r w:rsidRPr="00647A3F">
                <w:rPr>
                  <w:rStyle w:val="a4"/>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E71D32" w14:paraId="57BA4C82" w14:textId="77777777">
        <w:tc>
          <w:tcPr>
            <w:tcW w:w="1985" w:type="dxa"/>
          </w:tcPr>
          <w:p w14:paraId="0387385F" w14:textId="77777777" w:rsidR="00E71D32" w:rsidRPr="00E71D32" w:rsidRDefault="00E71D32" w:rsidP="00B93C1A">
            <w:pPr>
              <w:pStyle w:val="EmailDiscussion2"/>
              <w:ind w:left="0" w:firstLine="0"/>
              <w:rPr>
                <w:rFonts w:eastAsiaTheme="minorEastAsia"/>
                <w:lang w:eastAsia="zh-CN"/>
              </w:rPr>
            </w:pPr>
          </w:p>
        </w:tc>
        <w:tc>
          <w:tcPr>
            <w:tcW w:w="2409" w:type="dxa"/>
          </w:tcPr>
          <w:p w14:paraId="758A3B06" w14:textId="77777777" w:rsidR="00E71D32" w:rsidRDefault="00E71D32" w:rsidP="00B93C1A">
            <w:pPr>
              <w:pStyle w:val="EmailDiscussion2"/>
              <w:ind w:left="0" w:firstLine="0"/>
              <w:rPr>
                <w:rFonts w:eastAsiaTheme="minorEastAsia"/>
                <w:lang w:eastAsia="zh-CN"/>
              </w:rPr>
            </w:pPr>
          </w:p>
        </w:tc>
        <w:tc>
          <w:tcPr>
            <w:tcW w:w="5240" w:type="dxa"/>
          </w:tcPr>
          <w:p w14:paraId="53073CF4" w14:textId="77777777" w:rsidR="00E71D32" w:rsidRDefault="00E71D32" w:rsidP="00B93C1A">
            <w:pPr>
              <w:pStyle w:val="EmailDiscussion2"/>
              <w:ind w:left="0" w:firstLine="0"/>
              <w:rPr>
                <w:rFonts w:eastAsiaTheme="minorEastAsia"/>
                <w:lang w:eastAsia="zh-CN"/>
              </w:rPr>
            </w:pP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w:t>
      </w:r>
      <w:r>
        <w:rPr>
          <w:rFonts w:eastAsiaTheme="minorEastAsia"/>
        </w:rPr>
        <w:lastRenderedPageBreak/>
        <w:t xml:space="preserve">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hint="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hint="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w:t>
            </w:r>
            <w:r>
              <w:rPr>
                <w:rFonts w:eastAsiaTheme="minorEastAsia"/>
              </w:rPr>
              <w:lastRenderedPageBreak/>
              <w:t xml:space="preserve">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hint="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proofErr w:type="gramStart"/>
            <w:r>
              <w:rPr>
                <w:rFonts w:eastAsiaTheme="minorEastAsia" w:hint="eastAsia"/>
              </w:rPr>
              <w:t>H</w:t>
            </w:r>
            <w:r>
              <w:rPr>
                <w:rFonts w:eastAsiaTheme="minorEastAsia"/>
              </w:rPr>
              <w:t>owever</w:t>
            </w:r>
            <w:proofErr w:type="gramEnd"/>
            <w:r>
              <w:rPr>
                <w:rFonts w:eastAsiaTheme="minorEastAsia"/>
              </w:rPr>
              <w:t>, we understand the potential solution can be used in both FR1 and FR2.</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0"/>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lastRenderedPageBreak/>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L3 beam level measurements are missing here and in the whole e-mail discussion. L3 beam level predictions are also useful for HO (e.g. for beam selection for initial </w:t>
            </w:r>
            <w:r>
              <w:rPr>
                <w:rFonts w:cs="Arial"/>
                <w:color w:val="000000"/>
              </w:rPr>
              <w:lastRenderedPageBreak/>
              <w:t>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 xml:space="preserve">In case 1, the L1 RSRP difference is the definitive KPI for evaluating the AI/ML model's performance. Additionally, this metric can help us determine the </w:t>
            </w:r>
            <w:r>
              <w:rPr>
                <w:rFonts w:cs="Arial"/>
                <w:color w:val="000000"/>
              </w:rPr>
              <w:lastRenderedPageBreak/>
              <w:t>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lastRenderedPageBreak/>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spellStart"/>
            <w:proofErr w:type="gramStart"/>
            <w:r>
              <w:rPr>
                <w:rFonts w:cs="Arial"/>
                <w:color w:val="000000"/>
              </w:rPr>
              <w:t>based</w:t>
            </w:r>
            <w:proofErr w:type="spellEnd"/>
            <w:proofErr w:type="gramEnd"/>
            <w:r>
              <w:rPr>
                <w:rFonts w:cs="Arial"/>
                <w:color w:val="000000"/>
              </w:rPr>
              <w:t xml:space="preserve"> on L3 cell RSRP difference.</w:t>
            </w:r>
          </w:p>
        </w:tc>
      </w:tr>
    </w:tbl>
    <w:p w14:paraId="0AE65A41" w14:textId="77777777" w:rsidR="00034B12" w:rsidRDefault="00A16569">
      <w:pPr>
        <w:spacing w:beforeLines="50" w:before="120"/>
      </w:pPr>
      <w:r>
        <w:t>There are mainly 3 ways to express RSRP difference [</w:t>
      </w:r>
      <w:proofErr w:type="gramStart"/>
      <w:r>
        <w:t>20][</w:t>
      </w:r>
      <w:proofErr w:type="gramEnd"/>
      <w:r>
        <w:t>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lastRenderedPageBreak/>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lastRenderedPageBreak/>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E71D32" w:rsidRDefault="00E71D32"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E71D32" w:rsidRDefault="00E71D32"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E71D32" w:rsidRDefault="00E71D32"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E71D32" w:rsidRDefault="00E71D32"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lastRenderedPageBreak/>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inter_F_intra/inter_C_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5"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5"/>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lastRenderedPageBreak/>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Focus on intra-frequncy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w:t>
            </w:r>
            <w:r>
              <w:rPr>
                <w:rFonts w:eastAsiaTheme="minorEastAsia"/>
              </w:rPr>
              <w:t>e also wonder why cluster is invalid in FR1_to_FR1 inter-frequency scenario.</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1"/>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2" o:title="oleimage"/>
          </v:shape>
          <o:OLEObject Type="Embed" ProgID="Package" ShapeID="_x0000_i1025" DrawAspect="Icon" ObjectID="_1776455482" r:id="rId13"/>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 xml:space="preserve">The reason for UE to predict RRM measurement results in future is to report either the measurement results or other associated event e.g., measurement event to network in advance so that network can trigger handover in </w:t>
      </w:r>
      <w:r>
        <w:lastRenderedPageBreak/>
        <w:t>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6" w:name="OLE_LINK17"/>
      <w:r>
        <w:rPr>
          <w:u w:val="single"/>
        </w:rPr>
        <w:t>One example of description of methodology of Intra_F_C_T_Case A</w:t>
      </w:r>
      <w:bookmarkEnd w:id="16"/>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7"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7"/>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 xml:space="preserve">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w:t>
            </w:r>
            <w:r>
              <w:rPr>
                <w:rFonts w:eastAsiaTheme="minorEastAsia"/>
              </w:rPr>
              <w:lastRenderedPageBreak/>
              <w:t>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4"/>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6" DrawAspect="Icon" ObjectID="_1776455483" r:id="rId16"/>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8"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8"/>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 xml:space="preserve">ity and utilizing the prediction to represent the </w:t>
            </w:r>
            <w:r>
              <w:rPr>
                <w:u w:val="single"/>
              </w:rPr>
              <w:lastRenderedPageBreak/>
              <w:t>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r>
              <w:rPr>
                <w:rFonts w:eastAsiaTheme="minorEastAsia"/>
              </w:rPr>
              <w:t>.</w:t>
            </w: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 xml:space="preserve">The sampling period should be within a specified range; however, it is unclear if alignment to an exact value is </w:t>
            </w:r>
            <w:r>
              <w:rPr>
                <w:rFonts w:cs="Arial"/>
                <w:color w:val="000000"/>
              </w:rPr>
              <w:lastRenderedPageBreak/>
              <w:t>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7" DrawAspect="Icon" ObjectID="_1776455484" r:id="rId18"/>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8" DrawAspect="Icon" ObjectID="_1776455485" r:id="rId20"/>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 xml:space="preserve">It's uncertain if this applies exclusively to FR2. From what I understand, there is also </w:t>
            </w:r>
            <w:r>
              <w:rPr>
                <w:rFonts w:eastAsiaTheme="minorEastAsia"/>
              </w:rPr>
              <w:lastRenderedPageBreak/>
              <w:t>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lastRenderedPageBreak/>
              <w:t xml:space="preserve">Considering the necessity to assess system performance through KPIs such as HOF, RLF, Pingpong, ToS and data interruption time, an </w:t>
            </w:r>
            <w:r>
              <w:rPr>
                <w:rFonts w:eastAsiaTheme="minorEastAsia"/>
              </w:rPr>
              <w:lastRenderedPageBreak/>
              <w:t>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9" DrawAspect="Icon" ObjectID="_1776455486" r:id="rId22"/>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lastRenderedPageBreak/>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w:t>
            </w:r>
            <w:r>
              <w:rPr>
                <w:rFonts w:eastAsiaTheme="minorEastAsia"/>
              </w:rPr>
              <w:t xml:space="preserve">gree </w:t>
            </w:r>
            <w:r>
              <w:rPr>
                <w:rFonts w:eastAsiaTheme="minorEastAsia"/>
              </w:rPr>
              <w:t>this can be baseline</w:t>
            </w:r>
            <w:r>
              <w:rPr>
                <w:rFonts w:eastAsiaTheme="minorEastAsia"/>
              </w:rPr>
              <w:t>.</w:t>
            </w:r>
            <w:r>
              <w:rPr>
                <w:rFonts w:eastAsiaTheme="minorEastAsia"/>
              </w:rPr>
              <w:t xml:space="preserve"> But we can further study whether further measurement reduction can be done in next step.</w:t>
            </w: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E71D32" w:rsidRDefault="00E71D32">
                            <w:pPr>
                              <w:pStyle w:val="Doc-text2"/>
                              <w:ind w:left="0" w:firstLine="0"/>
                              <w:jc w:val="both"/>
                              <w:rPr>
                                <w:b/>
                                <w:lang w:eastAsia="ja-JP"/>
                              </w:rPr>
                            </w:pPr>
                            <w:r>
                              <w:rPr>
                                <w:b/>
                                <w:lang w:eastAsia="ja-JP"/>
                              </w:rPr>
                              <w:t xml:space="preserve">Agreements to start evaluations </w:t>
                            </w:r>
                          </w:p>
                          <w:p w14:paraId="1EB915F3" w14:textId="77777777" w:rsidR="00E71D32" w:rsidRDefault="00E71D32" w:rsidP="00252620">
                            <w:pPr>
                              <w:pStyle w:val="Doc-text2"/>
                              <w:numPr>
                                <w:ilvl w:val="0"/>
                                <w:numId w:val="8"/>
                              </w:numPr>
                              <w:jc w:val="both"/>
                              <w:rPr>
                                <w:lang w:eastAsia="ja-JP"/>
                              </w:rPr>
                            </w:pPr>
                            <w:r>
                              <w:rPr>
                                <w:lang w:eastAsia="ja-JP"/>
                              </w:rPr>
                              <w:t>FR1-to-FR1</w:t>
                            </w:r>
                          </w:p>
                          <w:p w14:paraId="3D8BCC77"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E71D32" w:rsidRDefault="00E71D32"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E71D32" w:rsidRDefault="00E71D32" w:rsidP="00252620">
                            <w:pPr>
                              <w:pStyle w:val="Doc-text2"/>
                              <w:numPr>
                                <w:ilvl w:val="0"/>
                                <w:numId w:val="8"/>
                              </w:numPr>
                              <w:jc w:val="both"/>
                              <w:rPr>
                                <w:lang w:eastAsia="ja-JP"/>
                              </w:rPr>
                            </w:pPr>
                            <w:r>
                              <w:rPr>
                                <w:lang w:eastAsia="ja-JP"/>
                              </w:rPr>
                              <w:t>FR2-to-FR2</w:t>
                            </w:r>
                          </w:p>
                          <w:p w14:paraId="578F127A" w14:textId="77777777" w:rsidR="00E71D32" w:rsidRDefault="00E71D32" w:rsidP="00252620">
                            <w:pPr>
                              <w:pStyle w:val="Doc-text2"/>
                              <w:numPr>
                                <w:ilvl w:val="1"/>
                                <w:numId w:val="8"/>
                              </w:numPr>
                              <w:jc w:val="both"/>
                              <w:rPr>
                                <w:lang w:eastAsia="ja-JP"/>
                              </w:rPr>
                            </w:pPr>
                            <w:r>
                              <w:rPr>
                                <w:lang w:eastAsia="ja-JP"/>
                              </w:rPr>
                              <w:t>Focus on intra-frequency</w:t>
                            </w:r>
                          </w:p>
                          <w:p w14:paraId="26C4A5CB"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E71D32" w:rsidRDefault="00E71D32">
                      <w:pPr>
                        <w:pStyle w:val="Doc-text2"/>
                        <w:ind w:left="0" w:firstLine="0"/>
                        <w:jc w:val="both"/>
                        <w:rPr>
                          <w:b/>
                          <w:lang w:eastAsia="ja-JP"/>
                        </w:rPr>
                      </w:pPr>
                      <w:r>
                        <w:rPr>
                          <w:b/>
                          <w:lang w:eastAsia="ja-JP"/>
                        </w:rPr>
                        <w:t xml:space="preserve">Agreements to start evaluations </w:t>
                      </w:r>
                    </w:p>
                    <w:p w14:paraId="1EB915F3" w14:textId="77777777" w:rsidR="00E71D32" w:rsidRDefault="00E71D32" w:rsidP="00252620">
                      <w:pPr>
                        <w:pStyle w:val="Doc-text2"/>
                        <w:numPr>
                          <w:ilvl w:val="0"/>
                          <w:numId w:val="8"/>
                        </w:numPr>
                        <w:jc w:val="both"/>
                        <w:rPr>
                          <w:lang w:eastAsia="ja-JP"/>
                        </w:rPr>
                      </w:pPr>
                      <w:r>
                        <w:rPr>
                          <w:lang w:eastAsia="ja-JP"/>
                        </w:rPr>
                        <w:t>FR1-to-FR1</w:t>
                      </w:r>
                    </w:p>
                    <w:p w14:paraId="3D8BCC77"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E71D32" w:rsidRDefault="00E71D32"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E71D32" w:rsidRDefault="00E71D32" w:rsidP="00252620">
                      <w:pPr>
                        <w:pStyle w:val="Doc-text2"/>
                        <w:numPr>
                          <w:ilvl w:val="0"/>
                          <w:numId w:val="8"/>
                        </w:numPr>
                        <w:jc w:val="both"/>
                        <w:rPr>
                          <w:lang w:eastAsia="ja-JP"/>
                        </w:rPr>
                      </w:pPr>
                      <w:r>
                        <w:rPr>
                          <w:lang w:eastAsia="ja-JP"/>
                        </w:rPr>
                        <w:t>FR2-to-FR2</w:t>
                      </w:r>
                    </w:p>
                    <w:p w14:paraId="578F127A" w14:textId="77777777" w:rsidR="00E71D32" w:rsidRDefault="00E71D32" w:rsidP="00252620">
                      <w:pPr>
                        <w:pStyle w:val="Doc-text2"/>
                        <w:numPr>
                          <w:ilvl w:val="1"/>
                          <w:numId w:val="8"/>
                        </w:numPr>
                        <w:jc w:val="both"/>
                        <w:rPr>
                          <w:lang w:eastAsia="ja-JP"/>
                        </w:rPr>
                      </w:pPr>
                      <w:r>
                        <w:rPr>
                          <w:lang w:eastAsia="ja-JP"/>
                        </w:rPr>
                        <w:t>Focus on intra-frequency</w:t>
                      </w:r>
                    </w:p>
                    <w:p w14:paraId="26C4A5CB"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bl>
    <w:p w14:paraId="35E3E2FA" w14:textId="77777777" w:rsidR="00034B12" w:rsidRDefault="00A16569">
      <w:pPr>
        <w:spacing w:beforeLines="50" w:before="120"/>
      </w:pPr>
      <w:r>
        <w:t xml:space="preserve">If question 2.2.2-8 is confirmed, further question is what is the relationship between </w:t>
      </w:r>
      <w:commentRangeStart w:id="19"/>
      <w:r>
        <w:t>source cell (say cell A) and target cell (say cell B)</w:t>
      </w:r>
      <w:commentRangeEnd w:id="19"/>
      <w:r w:rsidR="0040560B">
        <w:rPr>
          <w:rStyle w:val="af2"/>
        </w:rPr>
        <w:commentReference w:id="19"/>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lastRenderedPageBreak/>
        <w:t>Case 2: cell A and cell B is neighbouring sector in the same gNB site</w:t>
      </w:r>
    </w:p>
    <w:p w14:paraId="4B18E7EA" w14:textId="77777777" w:rsidR="00034B12" w:rsidRDefault="000E6A0A">
      <w:pPr>
        <w:pStyle w:val="ad"/>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0" DrawAspect="Icon" ObjectID="_1776455487" r:id="rId27"/>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28" o:title="oleimage"/>
          </v:shape>
          <o:OLEObject Type="Embed" ProgID="Package" ShapeID="_x0000_i1031" DrawAspect="Icon" ObjectID="_1776455488" r:id="rId29"/>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0"/>
      <w:r>
        <w:rPr>
          <w:b/>
        </w:rPr>
        <w:t xml:space="preserve">case 1 </w:t>
      </w:r>
      <w:commentRangeEnd w:id="20"/>
      <w:r w:rsidR="005920AB">
        <w:rPr>
          <w:rStyle w:val="af2"/>
        </w:rPr>
        <w:commentReference w:id="20"/>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w:t>
            </w:r>
            <w:r>
              <w:rPr>
                <w:rFonts w:cs="Arial"/>
                <w:color w:val="000000"/>
              </w:rPr>
              <w:lastRenderedPageBreak/>
              <w:t>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lastRenderedPageBreak/>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1"/>
      <w:r>
        <w:t xml:space="preserve">is </w:t>
      </w:r>
      <w:commentRangeEnd w:id="21"/>
      <w:r w:rsidR="005920AB">
        <w:rPr>
          <w:rStyle w:val="af2"/>
        </w:rPr>
        <w:commentReference w:id="21"/>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2" DrawAspect="Icon" ObjectID="_1776455489" r:id="rId31"/>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2"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 xml:space="preserve">cells to the same UE, although different, may have correlations due </w:t>
            </w:r>
            <w:r>
              <w:lastRenderedPageBreak/>
              <w:t>to being related to similar interacting objects and environment. However, with the current stochastic models, this is not observable.</w:t>
            </w:r>
            <w:bookmarkEnd w:id="22"/>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bl>
    <w:p w14:paraId="6A89D0E5" w14:textId="77777777" w:rsidR="00034B12" w:rsidRDefault="00A16569">
      <w:pPr>
        <w:spacing w:beforeLines="50" w:before="120"/>
      </w:pPr>
      <w:r>
        <w:t>Assuming the answer to question 2.2.2</w:t>
      </w:r>
      <w:commentRangeStart w:id="23"/>
      <w:r>
        <w:t xml:space="preserve">-10 </w:t>
      </w:r>
      <w:commentRangeEnd w:id="23"/>
      <w:r w:rsidR="005920AB">
        <w:rPr>
          <w:rStyle w:val="af2"/>
        </w:rPr>
        <w:commentReference w:id="23"/>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lastRenderedPageBreak/>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lastRenderedPageBreak/>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4" w:name="OLE_LINK229"/>
            <w:r>
              <w:t xml:space="preserve">circumventing </w:t>
            </w:r>
            <w:bookmarkEnd w:id="24"/>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w:t>
            </w:r>
            <w:r>
              <w:lastRenderedPageBreak/>
              <w:t xml:space="preserve">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hint="eastAsia"/>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E71D32" w:rsidRDefault="00E71D32">
                            <w:pPr>
                              <w:pStyle w:val="B1"/>
                            </w:pPr>
                            <w:r>
                              <w:t>-</w:t>
                            </w:r>
                            <w:r>
                              <w:tab/>
                              <w:t>Option 1: Linear trajectory model with random direction change.</w:t>
                            </w:r>
                          </w:p>
                          <w:p w14:paraId="77F8FF2A" w14:textId="77777777" w:rsidR="00E71D32" w:rsidRDefault="00E71D32">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E71D32" w:rsidRDefault="00E71D32">
                            <w:pPr>
                              <w:pStyle w:val="B3"/>
                            </w:pPr>
                            <w:r>
                              <w:t>-</w:t>
                            </w:r>
                            <w:r>
                              <w:tab/>
                              <w:t>UE moves straight within the time interval with the fixed speed.</w:t>
                            </w:r>
                          </w:p>
                          <w:p w14:paraId="00581ADE" w14:textId="77777777" w:rsidR="00E71D32" w:rsidRDefault="00E71D32">
                            <w:pPr>
                              <w:pStyle w:val="B1"/>
                            </w:pPr>
                            <w:r>
                              <w:t>-</w:t>
                            </w:r>
                            <w:r>
                              <w:tab/>
                              <w:t>Option 2: Linear trajectory model with random and smooth direction change.</w:t>
                            </w:r>
                          </w:p>
                          <w:p w14:paraId="4F0B5D16" w14:textId="77777777" w:rsidR="00E71D32" w:rsidRDefault="00E71D32">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E71D32" w:rsidRDefault="00E71D32">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E71D32" w:rsidRDefault="00E71D32">
                            <w:pPr>
                              <w:pStyle w:val="B3"/>
                            </w:pPr>
                            <w:r>
                              <w:t>-</w:t>
                            </w:r>
                            <w:r>
                              <w:tab/>
                              <w:t>UE moves straight within the time sub-interval with the fixed speed.</w:t>
                            </w:r>
                          </w:p>
                          <w:p w14:paraId="47D5F2A1" w14:textId="77777777" w:rsidR="00E71D32" w:rsidRDefault="00E71D32">
                            <w:pPr>
                              <w:pStyle w:val="B1"/>
                            </w:pPr>
                            <w:r>
                              <w:t>-</w:t>
                            </w:r>
                            <w:r>
                              <w:tab/>
                              <w:t xml:space="preserve">Option 3: Random direction straight-line trajectories. </w:t>
                            </w:r>
                          </w:p>
                          <w:p w14:paraId="75C9DA22" w14:textId="77777777" w:rsidR="00E71D32" w:rsidRDefault="00E71D32">
                            <w:pPr>
                              <w:pStyle w:val="B2"/>
                            </w:pPr>
                            <w:r>
                              <w:t>-</w:t>
                            </w:r>
                            <w:r>
                              <w:tab/>
                              <w:t>Initial UE location, moving direction and speed: UE is randomly dropped in a cell, and an initial moving direction is randomly selected, with a fixed speed.</w:t>
                            </w:r>
                          </w:p>
                          <w:p w14:paraId="5BC24DC6" w14:textId="77777777" w:rsidR="00E71D32" w:rsidRDefault="00E71D32">
                            <w:pPr>
                              <w:pStyle w:val="B3"/>
                            </w:pPr>
                            <w:r>
                              <w:t>-</w:t>
                            </w:r>
                            <w:r>
                              <w:tab/>
                              <w:t>The initial UE location should be randomly drop within the following blue area:</w:t>
                            </w:r>
                          </w:p>
                          <w:p w14:paraId="3E377568" w14:textId="1C8F146C" w:rsidR="00E71D32" w:rsidRDefault="00E71D32"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2" o:title=""/>
                                </v:shape>
                                <o:OLEObject Type="Embed" ProgID="Visio.Drawing.15" ShapeID="_x0000_i1034" DrawAspect="Content" ObjectID="_1776455493" r:id="rId33"/>
                              </w:object>
                            </w:r>
                          </w:p>
                          <w:p w14:paraId="709FECDF" w14:textId="77777777" w:rsidR="00E71D32" w:rsidRDefault="00E71D32">
                            <w:pPr>
                              <w:pStyle w:val="B3"/>
                            </w:pPr>
                            <w:r>
                              <w:t xml:space="preserve">where d1 is the minimum distance that UE should be away from the BS. </w:t>
                            </w:r>
                          </w:p>
                          <w:p w14:paraId="424F1BE6" w14:textId="77777777" w:rsidR="00E71D32" w:rsidRDefault="00E71D32">
                            <w:pPr>
                              <w:pStyle w:val="B4"/>
                            </w:pPr>
                            <w:r>
                              <w:t>-</w:t>
                            </w:r>
                            <w:r>
                              <w:tab/>
                              <w:t>Each sector is a cell and that the cell association is geometry based.</w:t>
                            </w:r>
                          </w:p>
                          <w:p w14:paraId="6FEE2E2E" w14:textId="77777777" w:rsidR="00E71D32" w:rsidRDefault="00E71D32">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E71D32" w:rsidRDefault="00E71D32">
                      <w:pPr>
                        <w:pStyle w:val="B1"/>
                      </w:pPr>
                      <w:r>
                        <w:t>-</w:t>
                      </w:r>
                      <w:r>
                        <w:tab/>
                        <w:t>Option 1: Linear trajectory model with random direction change.</w:t>
                      </w:r>
                    </w:p>
                    <w:p w14:paraId="77F8FF2A" w14:textId="77777777" w:rsidR="00E71D32" w:rsidRDefault="00E71D32">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E71D32" w:rsidRDefault="00E71D32">
                      <w:pPr>
                        <w:pStyle w:val="B3"/>
                      </w:pPr>
                      <w:r>
                        <w:t>-</w:t>
                      </w:r>
                      <w:r>
                        <w:tab/>
                        <w:t>UE moves straight within the time interval with the fixed speed.</w:t>
                      </w:r>
                    </w:p>
                    <w:p w14:paraId="00581ADE" w14:textId="77777777" w:rsidR="00E71D32" w:rsidRDefault="00E71D32">
                      <w:pPr>
                        <w:pStyle w:val="B1"/>
                      </w:pPr>
                      <w:r>
                        <w:t>-</w:t>
                      </w:r>
                      <w:r>
                        <w:tab/>
                        <w:t>Option 2: Linear trajectory model with random and smooth direction change.</w:t>
                      </w:r>
                    </w:p>
                    <w:p w14:paraId="4F0B5D16" w14:textId="77777777" w:rsidR="00E71D32" w:rsidRDefault="00E71D32">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E71D32" w:rsidRDefault="00E71D32">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E71D32" w:rsidRDefault="00E71D32">
                      <w:pPr>
                        <w:pStyle w:val="B3"/>
                      </w:pPr>
                      <w:r>
                        <w:t>-</w:t>
                      </w:r>
                      <w:r>
                        <w:tab/>
                        <w:t>UE moves straight within the time sub-interval with the fixed speed.</w:t>
                      </w:r>
                    </w:p>
                    <w:p w14:paraId="47D5F2A1" w14:textId="77777777" w:rsidR="00E71D32" w:rsidRDefault="00E71D32">
                      <w:pPr>
                        <w:pStyle w:val="B1"/>
                      </w:pPr>
                      <w:r>
                        <w:t>-</w:t>
                      </w:r>
                      <w:r>
                        <w:tab/>
                        <w:t xml:space="preserve">Option 3: Random direction straight-line trajectories. </w:t>
                      </w:r>
                    </w:p>
                    <w:p w14:paraId="75C9DA22" w14:textId="77777777" w:rsidR="00E71D32" w:rsidRDefault="00E71D32">
                      <w:pPr>
                        <w:pStyle w:val="B2"/>
                      </w:pPr>
                      <w:r>
                        <w:t>-</w:t>
                      </w:r>
                      <w:r>
                        <w:tab/>
                        <w:t>Initial UE location, moving direction and speed: UE is randomly dropped in a cell, and an initial moving direction is randomly selected, with a fixed speed.</w:t>
                      </w:r>
                    </w:p>
                    <w:p w14:paraId="5BC24DC6" w14:textId="77777777" w:rsidR="00E71D32" w:rsidRDefault="00E71D32">
                      <w:pPr>
                        <w:pStyle w:val="B3"/>
                      </w:pPr>
                      <w:r>
                        <w:t>-</w:t>
                      </w:r>
                      <w:r>
                        <w:tab/>
                        <w:t>The initial UE location should be randomly drop within the following blue area:</w:t>
                      </w:r>
                    </w:p>
                    <w:p w14:paraId="3E377568" w14:textId="1C8F146C" w:rsidR="00E71D32" w:rsidRDefault="00E71D32"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2" o:title=""/>
                          </v:shape>
                          <o:OLEObject Type="Embed" ProgID="Visio.Drawing.15" ShapeID="_x0000_i1034" DrawAspect="Content" ObjectID="_1776455493" r:id="rId34"/>
                        </w:object>
                      </w:r>
                    </w:p>
                    <w:p w14:paraId="709FECDF" w14:textId="77777777" w:rsidR="00E71D32" w:rsidRDefault="00E71D32">
                      <w:pPr>
                        <w:pStyle w:val="B3"/>
                      </w:pPr>
                      <w:r>
                        <w:t xml:space="preserve">where d1 is the minimum distance that UE should be away from the BS. </w:t>
                      </w:r>
                    </w:p>
                    <w:p w14:paraId="424F1BE6" w14:textId="77777777" w:rsidR="00E71D32" w:rsidRDefault="00E71D32">
                      <w:pPr>
                        <w:pStyle w:val="B4"/>
                      </w:pPr>
                      <w:r>
                        <w:t>-</w:t>
                      </w:r>
                      <w:r>
                        <w:tab/>
                        <w:t>Each sector is a cell and that the cell association is geometry based.</w:t>
                      </w:r>
                    </w:p>
                    <w:p w14:paraId="6FEE2E2E" w14:textId="77777777" w:rsidR="00E71D32" w:rsidRDefault="00E71D32">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5" o:title=""/>
          </v:shape>
          <o:OLEObject Type="Embed" ProgID="Visio.Drawing.15" ShapeID="_x0000_i1035" DrawAspect="Content" ObjectID="_1776455490" r:id="rId36"/>
        </w:object>
      </w:r>
      <w:r>
        <w:rPr>
          <w:noProof/>
        </w:rPr>
        <w:object w:dxaOrig="11070" w:dyaOrig="11295" w14:anchorId="0A062A91">
          <v:shape id="_x0000_i1036" type="#_x0000_t75" alt="" style="width:112.8pt;height:115.8pt;mso-width-percent:0;mso-height-percent:0;mso-width-percent:0;mso-height-percent:0" o:ole="">
            <v:imagedata r:id="rId37" o:title=""/>
          </v:shape>
          <o:OLEObject Type="Embed" ProgID="Visio.Drawing.15" ShapeID="_x0000_i1036" DrawAspect="Content" ObjectID="_1776455491" r:id="rId38"/>
        </w:object>
      </w:r>
      <w:r w:rsidR="00A16569">
        <w:t xml:space="preserve"> </w:t>
      </w:r>
      <w:r>
        <w:rPr>
          <w:noProof/>
        </w:rPr>
        <w:object w:dxaOrig="13905" w:dyaOrig="14535" w14:anchorId="21A017CA">
          <v:shape id="_x0000_i1037" type="#_x0000_t75" alt="" style="width:111.9pt;height:117pt;mso-width-percent:0;mso-height-percent:0;mso-width-percent:0;mso-height-percent:0" o:ole="">
            <v:imagedata r:id="rId39" o:title=""/>
          </v:shape>
          <o:OLEObject Type="Embed" ProgID="Visio.Drawing.15" ShapeID="_x0000_i1037" DrawAspect="Content" ObjectID="_1776455492" r:id="rId40"/>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lastRenderedPageBreak/>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lastRenderedPageBreak/>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1"/>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2"/>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 xml:space="preserve">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t>
      </w:r>
      <w:r>
        <w:lastRenderedPageBreak/>
        <w:t>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5" w:name="_Hlk164843350"/>
      <w:r>
        <w:rPr>
          <w:rFonts w:hint="eastAsia"/>
          <w:b/>
        </w:rPr>
        <w:t>Q</w:t>
      </w:r>
      <w:r>
        <w:rPr>
          <w:b/>
        </w:rPr>
        <w:t>uestion 2.3.1.5-1</w:t>
      </w:r>
      <w:bookmarkEnd w:id="25"/>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6" w:name="_Hlk164792998"/>
      <w:r>
        <w:t>(7.6.4)</w:t>
      </w:r>
      <w:bookmarkEnd w:id="26"/>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lastRenderedPageBreak/>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lastRenderedPageBreak/>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7"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7"/>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8" w:name="_Hlk164971004"/>
            <w:r>
              <w:rPr>
                <w:rFonts w:cs="Arial"/>
                <w:szCs w:val="18"/>
              </w:rPr>
              <w:t>distance-dependent LoS probability</w:t>
            </w:r>
            <w:bookmarkEnd w:id="28"/>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lastRenderedPageBreak/>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lastRenderedPageBreak/>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bl>
    <w:p w14:paraId="633E66AF" w14:textId="77777777" w:rsidR="00034B12" w:rsidRDefault="00A16569">
      <w:pPr>
        <w:spacing w:beforeLines="50" w:before="120"/>
      </w:pPr>
      <w:r>
        <w:t xml:space="preserve">For inter-site distance, majority company </w:t>
      </w:r>
      <w:proofErr w:type="gramStart"/>
      <w:r>
        <w:t>e.g.,[</w:t>
      </w:r>
      <w:proofErr w:type="gramEnd"/>
      <w:r>
        <w:t>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lastRenderedPageBreak/>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lastRenderedPageBreak/>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29"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9"/>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0"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bl>
    <w:p w14:paraId="2F5F019C" w14:textId="77777777" w:rsidR="00034B12" w:rsidRDefault="00A16569">
      <w:pPr>
        <w:spacing w:beforeLines="50" w:before="120"/>
      </w:pPr>
      <w:r>
        <w:rPr>
          <w:rFonts w:hint="eastAsia"/>
        </w:rPr>
        <w:lastRenderedPageBreak/>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lastRenderedPageBreak/>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lastRenderedPageBreak/>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lastRenderedPageBreak/>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lastRenderedPageBreak/>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bl>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bookmarkStart w:id="31" w:name="_GoBack"/>
            <w:bookmarkEnd w:id="31"/>
          </w:p>
        </w:tc>
        <w:tc>
          <w:tcPr>
            <w:tcW w:w="4105" w:type="dxa"/>
          </w:tcPr>
          <w:p w14:paraId="6BE5BF96" w14:textId="77777777" w:rsidR="00245EF7" w:rsidRDefault="00245EF7"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lastRenderedPageBreak/>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3"/>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lastRenderedPageBreak/>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E71D32" w:rsidRDefault="00E71D32">
                            <w:pPr>
                              <w:pStyle w:val="Doc-text2"/>
                              <w:ind w:left="363"/>
                              <w:jc w:val="both"/>
                              <w:rPr>
                                <w:b/>
                              </w:rPr>
                            </w:pPr>
                            <w:r>
                              <w:rPr>
                                <w:b/>
                              </w:rPr>
                              <w:t>Agreements</w:t>
                            </w:r>
                          </w:p>
                          <w:p w14:paraId="5D412A9F" w14:textId="77777777" w:rsidR="00E71D32" w:rsidRDefault="00E71D32"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E71D32" w:rsidRDefault="00E71D32">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E71D32" w:rsidRDefault="00E71D32">
                            <w:pPr>
                              <w:pStyle w:val="Doc-comment"/>
                              <w:ind w:left="726"/>
                              <w:jc w:val="both"/>
                              <w:rPr>
                                <w:i w:val="0"/>
                              </w:rPr>
                            </w:pPr>
                            <w:r>
                              <w:rPr>
                                <w:i w:val="0"/>
                              </w:rPr>
                              <w:t>Case 2: To directly predict cell level results based on cell level results.</w:t>
                            </w:r>
                          </w:p>
                          <w:p w14:paraId="4597E10C" w14:textId="77777777" w:rsidR="00E71D32" w:rsidRDefault="00E71D32">
                            <w:pPr>
                              <w:pStyle w:val="Doc-text2"/>
                              <w:ind w:left="726"/>
                              <w:jc w:val="both"/>
                            </w:pPr>
                            <w:r>
                              <w:t xml:space="preserve">Case 3: To directly predict cell level results based on beam level results </w:t>
                            </w:r>
                          </w:p>
                          <w:p w14:paraId="6EA170C2" w14:textId="77777777" w:rsidR="00E71D32" w:rsidRDefault="00E71D32"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E71D32" w:rsidRDefault="00E71D32"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E71D32" w:rsidRDefault="00E71D32"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E71D32" w:rsidRDefault="00E71D32">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E71D32" w:rsidRDefault="00E71D32">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E71D32" w:rsidRDefault="00E71D32">
                            <w:pPr>
                              <w:pStyle w:val="Doc-text2"/>
                              <w:ind w:left="360" w:firstLine="0"/>
                              <w:jc w:val="both"/>
                            </w:pPr>
                            <w:bookmarkStart w:id="37" w:name="_Hlk164867178"/>
                            <w:r>
                              <w:t>measurement reduction rate as one KPI</w:t>
                            </w:r>
                            <w:bookmarkEnd w:id="37"/>
                          </w:p>
                          <w:p w14:paraId="53FADB8D" w14:textId="77777777" w:rsidR="00E71D32" w:rsidRDefault="00E71D32"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E71D32" w:rsidRDefault="00E71D32">
                      <w:pPr>
                        <w:pStyle w:val="Doc-text2"/>
                        <w:ind w:left="363"/>
                        <w:jc w:val="both"/>
                        <w:rPr>
                          <w:b/>
                        </w:rPr>
                      </w:pPr>
                      <w:r>
                        <w:rPr>
                          <w:b/>
                        </w:rPr>
                        <w:t>Agreements</w:t>
                      </w:r>
                    </w:p>
                    <w:p w14:paraId="5D412A9F" w14:textId="77777777" w:rsidR="00E71D32" w:rsidRDefault="00E71D32"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E71D32" w:rsidRDefault="00E71D32">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E71D32" w:rsidRDefault="00E71D32">
                      <w:pPr>
                        <w:pStyle w:val="Doc-comment"/>
                        <w:ind w:left="726"/>
                        <w:jc w:val="both"/>
                        <w:rPr>
                          <w:i w:val="0"/>
                        </w:rPr>
                      </w:pPr>
                      <w:r>
                        <w:rPr>
                          <w:i w:val="0"/>
                        </w:rPr>
                        <w:t>Case 2: To directly predict cell level results based on cell level results.</w:t>
                      </w:r>
                    </w:p>
                    <w:p w14:paraId="4597E10C" w14:textId="77777777" w:rsidR="00E71D32" w:rsidRDefault="00E71D32">
                      <w:pPr>
                        <w:pStyle w:val="Doc-text2"/>
                        <w:ind w:left="726"/>
                        <w:jc w:val="both"/>
                      </w:pPr>
                      <w:r>
                        <w:t xml:space="preserve">Case 3: To directly predict cell level results based on beam level results </w:t>
                      </w:r>
                    </w:p>
                    <w:p w14:paraId="6EA170C2" w14:textId="77777777" w:rsidR="00E71D32" w:rsidRDefault="00E71D32"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E71D32" w:rsidRDefault="00E71D32"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E71D32" w:rsidRDefault="00E71D32"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E71D32" w:rsidRDefault="00E71D32">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E71D32" w:rsidRDefault="00E71D32">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E71D32" w:rsidRDefault="00E71D32">
                      <w:pPr>
                        <w:pStyle w:val="Doc-text2"/>
                        <w:ind w:left="360" w:firstLine="0"/>
                        <w:jc w:val="both"/>
                      </w:pPr>
                      <w:bookmarkStart w:id="38" w:name="_Hlk164867178"/>
                      <w:r>
                        <w:t>measurement reduction rate as one KPI</w:t>
                      </w:r>
                      <w:bookmarkEnd w:id="38"/>
                    </w:p>
                    <w:p w14:paraId="53FADB8D" w14:textId="77777777" w:rsidR="00E71D32" w:rsidRDefault="00E71D32"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E71D32" w:rsidRDefault="00E71D32">
                            <w:pPr>
                              <w:pStyle w:val="Doc-text2"/>
                              <w:ind w:left="0" w:firstLine="0"/>
                              <w:jc w:val="both"/>
                              <w:rPr>
                                <w:b/>
                                <w:lang w:eastAsia="ja-JP"/>
                              </w:rPr>
                            </w:pPr>
                            <w:r>
                              <w:rPr>
                                <w:b/>
                                <w:lang w:eastAsia="ja-JP"/>
                              </w:rPr>
                              <w:t xml:space="preserve">Agreements to start evaluations </w:t>
                            </w:r>
                          </w:p>
                          <w:p w14:paraId="2FBA4B8D" w14:textId="77777777" w:rsidR="00E71D32" w:rsidRDefault="00E71D32" w:rsidP="00252620">
                            <w:pPr>
                              <w:pStyle w:val="Doc-text2"/>
                              <w:numPr>
                                <w:ilvl w:val="0"/>
                                <w:numId w:val="8"/>
                              </w:numPr>
                              <w:jc w:val="both"/>
                              <w:rPr>
                                <w:lang w:eastAsia="ja-JP"/>
                              </w:rPr>
                            </w:pPr>
                            <w:r>
                              <w:rPr>
                                <w:lang w:eastAsia="ja-JP"/>
                              </w:rPr>
                              <w:t>FR1-to-FR1</w:t>
                            </w:r>
                          </w:p>
                          <w:p w14:paraId="18F137AB"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E71D32" w:rsidRDefault="00E71D32"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E71D32" w:rsidRDefault="00E71D32" w:rsidP="00252620">
                            <w:pPr>
                              <w:pStyle w:val="Doc-text2"/>
                              <w:numPr>
                                <w:ilvl w:val="0"/>
                                <w:numId w:val="8"/>
                              </w:numPr>
                              <w:jc w:val="both"/>
                              <w:rPr>
                                <w:lang w:eastAsia="ja-JP"/>
                              </w:rPr>
                            </w:pPr>
                            <w:r>
                              <w:rPr>
                                <w:lang w:eastAsia="ja-JP"/>
                              </w:rPr>
                              <w:t>FR2-to-FR2</w:t>
                            </w:r>
                          </w:p>
                          <w:p w14:paraId="79E5D77F" w14:textId="77777777" w:rsidR="00E71D32" w:rsidRDefault="00E71D32" w:rsidP="00252620">
                            <w:pPr>
                              <w:pStyle w:val="Doc-text2"/>
                              <w:numPr>
                                <w:ilvl w:val="1"/>
                                <w:numId w:val="8"/>
                              </w:numPr>
                              <w:jc w:val="both"/>
                              <w:rPr>
                                <w:lang w:eastAsia="ja-JP"/>
                              </w:rPr>
                            </w:pPr>
                            <w:r>
                              <w:rPr>
                                <w:lang w:eastAsia="ja-JP"/>
                              </w:rPr>
                              <w:t>Focus on intra-frequency</w:t>
                            </w:r>
                          </w:p>
                          <w:p w14:paraId="018919D4"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E71D32" w:rsidRDefault="00E71D32">
                      <w:pPr>
                        <w:pStyle w:val="Doc-text2"/>
                        <w:ind w:left="0" w:firstLine="0"/>
                        <w:jc w:val="both"/>
                        <w:rPr>
                          <w:b/>
                          <w:lang w:eastAsia="ja-JP"/>
                        </w:rPr>
                      </w:pPr>
                      <w:r>
                        <w:rPr>
                          <w:b/>
                          <w:lang w:eastAsia="ja-JP"/>
                        </w:rPr>
                        <w:t xml:space="preserve">Agreements to start evaluations </w:t>
                      </w:r>
                    </w:p>
                    <w:p w14:paraId="2FBA4B8D" w14:textId="77777777" w:rsidR="00E71D32" w:rsidRDefault="00E71D32" w:rsidP="00252620">
                      <w:pPr>
                        <w:pStyle w:val="Doc-text2"/>
                        <w:numPr>
                          <w:ilvl w:val="0"/>
                          <w:numId w:val="8"/>
                        </w:numPr>
                        <w:jc w:val="both"/>
                        <w:rPr>
                          <w:lang w:eastAsia="ja-JP"/>
                        </w:rPr>
                      </w:pPr>
                      <w:r>
                        <w:rPr>
                          <w:lang w:eastAsia="ja-JP"/>
                        </w:rPr>
                        <w:t>FR1-to-FR1</w:t>
                      </w:r>
                    </w:p>
                    <w:p w14:paraId="18F137AB"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E71D32" w:rsidRDefault="00E71D32"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E71D32" w:rsidRDefault="00E71D32" w:rsidP="00252620">
                      <w:pPr>
                        <w:pStyle w:val="Doc-text2"/>
                        <w:numPr>
                          <w:ilvl w:val="0"/>
                          <w:numId w:val="8"/>
                        </w:numPr>
                        <w:jc w:val="both"/>
                        <w:rPr>
                          <w:lang w:eastAsia="ja-JP"/>
                        </w:rPr>
                      </w:pPr>
                      <w:r>
                        <w:rPr>
                          <w:lang w:eastAsia="ja-JP"/>
                        </w:rPr>
                        <w:t>FR2-to-FR2</w:t>
                      </w:r>
                    </w:p>
                    <w:p w14:paraId="79E5D77F" w14:textId="77777777" w:rsidR="00E71D32" w:rsidRDefault="00E71D32" w:rsidP="00252620">
                      <w:pPr>
                        <w:pStyle w:val="Doc-text2"/>
                        <w:numPr>
                          <w:ilvl w:val="1"/>
                          <w:numId w:val="8"/>
                        </w:numPr>
                        <w:jc w:val="both"/>
                        <w:rPr>
                          <w:lang w:eastAsia="ja-JP"/>
                        </w:rPr>
                      </w:pPr>
                      <w:r>
                        <w:rPr>
                          <w:lang w:eastAsia="ja-JP"/>
                        </w:rPr>
                        <w:t>Focus on intra-frequency</w:t>
                      </w:r>
                    </w:p>
                    <w:p w14:paraId="018919D4"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E71D32" w:rsidRDefault="00E71D32">
                            <w:r>
                              <w:t>Agreements</w:t>
                            </w:r>
                          </w:p>
                          <w:p w14:paraId="1350260C" w14:textId="77777777" w:rsidR="00E71D32" w:rsidRDefault="00E71D32">
                            <w:r>
                              <w:t>1</w:t>
                            </w:r>
                            <w:r>
                              <w:tab/>
                              <w:t>AI mobility SI uses synthesized datasets based on 3GPP agreed channel model and deployment for evaluation. Field data is optional</w:t>
                            </w:r>
                          </w:p>
                          <w:p w14:paraId="04D06002" w14:textId="77777777" w:rsidR="00E71D32" w:rsidRDefault="00E71D32">
                            <w:r>
                              <w:t>2</w:t>
                            </w:r>
                            <w:r>
                              <w:tab/>
                              <w:t>Reuse current RAN1’s simulation assumptions as much as possible by extending data generation to neighbouring cells.</w:t>
                            </w:r>
                          </w:p>
                          <w:p w14:paraId="48FFED0D" w14:textId="77777777" w:rsidR="00E71D32" w:rsidRDefault="00E71D32">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E71D32" w:rsidRDefault="00E71D32">
                            <w:r>
                              <w:t>4</w:t>
                            </w:r>
                            <w:r>
                              <w:tab/>
                              <w:t>Clarify and document the use of random seeds in between the training and test dataset, simulation drops/runs at least for channel modelling and UE trajectory.</w:t>
                            </w:r>
                          </w:p>
                          <w:p w14:paraId="3A39E9EA" w14:textId="77777777" w:rsidR="00E71D32" w:rsidRDefault="00E71D32">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E71D32" w:rsidRDefault="00E71D32">
                            <w:r>
                              <w:t>6</w:t>
                            </w:r>
                            <w:r>
                              <w:tab/>
                              <w:t>For FR1, band n77/n78 is considered with 4GHz as the central frequency.  FFS any other band</w:t>
                            </w:r>
                          </w:p>
                          <w:p w14:paraId="668C57FD" w14:textId="77777777" w:rsidR="00E71D32" w:rsidRDefault="00E71D32">
                            <w:r>
                              <w:t>7</w:t>
                            </w:r>
                            <w:r>
                              <w:tab/>
                              <w:t>For FR2, only FR2-1 is considered, e.g., band n257. 30GHz central frequency can be adopted to reuse RAN1’s work as much as possible.  FFS any other band</w:t>
                            </w:r>
                          </w:p>
                          <w:p w14:paraId="31185F80" w14:textId="77777777" w:rsidR="00E71D32" w:rsidRDefault="00E71D32">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E71D32" w:rsidRDefault="00E71D32">
                            <w:r>
                              <w:t>9</w:t>
                            </w:r>
                            <w:r>
                              <w:tab/>
                              <w:t xml:space="preserve">RAN2 takes hexagonal regular topology as the starting point. </w:t>
                            </w:r>
                          </w:p>
                          <w:p w14:paraId="1FEAD488" w14:textId="77777777" w:rsidR="00E71D32" w:rsidRDefault="00E71D32">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E71D32" w:rsidRDefault="00E71D32">
                            <w:proofErr w:type="gramStart"/>
                            <w:r>
                              <w:t>11  UE</w:t>
                            </w:r>
                            <w:proofErr w:type="gramEnd"/>
                            <w:r>
                              <w:t xml:space="preserve"> trajectory model uses options 1-3 in TR 38.843 section 6.3.1 as the starting point.  Down-selection to be discussed in email discussion</w:t>
                            </w:r>
                          </w:p>
                          <w:p w14:paraId="7DA15322" w14:textId="77777777" w:rsidR="00E71D32" w:rsidRDefault="00E71D32">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E71D32" w:rsidRDefault="00E71D32">
                      <w:r>
                        <w:t>Agreements</w:t>
                      </w:r>
                    </w:p>
                    <w:p w14:paraId="1350260C" w14:textId="77777777" w:rsidR="00E71D32" w:rsidRDefault="00E71D32">
                      <w:r>
                        <w:t>1</w:t>
                      </w:r>
                      <w:r>
                        <w:tab/>
                        <w:t>AI mobility SI uses synthesized datasets based on 3GPP agreed channel model and deployment for evaluation. Field data is optional</w:t>
                      </w:r>
                    </w:p>
                    <w:p w14:paraId="04D06002" w14:textId="77777777" w:rsidR="00E71D32" w:rsidRDefault="00E71D32">
                      <w:r>
                        <w:t>2</w:t>
                      </w:r>
                      <w:r>
                        <w:tab/>
                        <w:t>Reuse current RAN1’s simulation assumptions as much as possible by extending data generation to neighbouring cells.</w:t>
                      </w:r>
                    </w:p>
                    <w:p w14:paraId="48FFED0D" w14:textId="77777777" w:rsidR="00E71D32" w:rsidRDefault="00E71D32">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E71D32" w:rsidRDefault="00E71D32">
                      <w:r>
                        <w:t>4</w:t>
                      </w:r>
                      <w:r>
                        <w:tab/>
                        <w:t>Clarify and document the use of random seeds in between the training and test dataset, simulation drops/runs at least for channel modelling and UE trajectory.</w:t>
                      </w:r>
                    </w:p>
                    <w:p w14:paraId="3A39E9EA" w14:textId="77777777" w:rsidR="00E71D32" w:rsidRDefault="00E71D32">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E71D32" w:rsidRDefault="00E71D32">
                      <w:r>
                        <w:t>6</w:t>
                      </w:r>
                      <w:r>
                        <w:tab/>
                        <w:t>For FR1, band n77/n78 is considered with 4GHz as the central frequency.  FFS any other band</w:t>
                      </w:r>
                    </w:p>
                    <w:p w14:paraId="668C57FD" w14:textId="77777777" w:rsidR="00E71D32" w:rsidRDefault="00E71D32">
                      <w:r>
                        <w:t>7</w:t>
                      </w:r>
                      <w:r>
                        <w:tab/>
                        <w:t>For FR2, only FR2-1 is considered, e.g., band n257. 30GHz central frequency can be adopted to reuse RAN1’s work as much as possible.  FFS any other band</w:t>
                      </w:r>
                    </w:p>
                    <w:p w14:paraId="31185F80" w14:textId="77777777" w:rsidR="00E71D32" w:rsidRDefault="00E71D32">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E71D32" w:rsidRDefault="00E71D32">
                      <w:r>
                        <w:t>9</w:t>
                      </w:r>
                      <w:r>
                        <w:tab/>
                        <w:t xml:space="preserve">RAN2 takes hexagonal regular topology as the starting point. </w:t>
                      </w:r>
                    </w:p>
                    <w:p w14:paraId="1FEAD488" w14:textId="77777777" w:rsidR="00E71D32" w:rsidRDefault="00E71D32">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E71D32" w:rsidRDefault="00E71D32">
                      <w:proofErr w:type="gramStart"/>
                      <w:r>
                        <w:t>11  UE</w:t>
                      </w:r>
                      <w:proofErr w:type="gramEnd"/>
                      <w:r>
                        <w:t xml:space="preserve"> trajectory model uses options 1-3 in TR 38.843 section 6.3.1 as the starting point.  Down-selection to be discussed in email discussion</w:t>
                      </w:r>
                    </w:p>
                    <w:p w14:paraId="7DA15322" w14:textId="77777777" w:rsidR="00E71D32" w:rsidRDefault="00E71D32">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4"/>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YuanY Zhang (张园园)" w:date="2024-04-30T18:19:00Z" w:initials="YZ(">
    <w:p w14:paraId="4AAAB427" w14:textId="32F021C4" w:rsidR="00E71D32" w:rsidRDefault="00E71D32">
      <w:pPr>
        <w:pStyle w:val="af3"/>
      </w:pPr>
      <w:r>
        <w:rPr>
          <w:rStyle w:val="af2"/>
        </w:rPr>
        <w:annotationRef/>
      </w:r>
      <w:r>
        <w:t>To prevent confusion stemming from the mixed use of terminology in HO (e.g., source cell, target cell), I suggest using the term of 'cell for measurement’ and ‘cell for prediction’.</w:t>
      </w:r>
    </w:p>
  </w:comment>
  <w:comment w:id="20" w:author="Samsung - Sangkyu Baek" w:date="2024-05-02T15:04:00Z" w:initials="Samsung">
    <w:p w14:paraId="27A34285" w14:textId="01855B52" w:rsidR="00E71D32" w:rsidRDefault="00E71D32">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1" w:author="Samsung - Sangkyu Baek" w:date="2024-05-02T15:05:00Z" w:initials="Samsung">
    <w:p w14:paraId="1169F004" w14:textId="13D890B1" w:rsidR="00E71D32" w:rsidRPr="005920AB" w:rsidRDefault="00E71D32">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3" w:author="Samsung - Sangkyu Baek" w:date="2024-05-02T15:05:00Z" w:initials="Samsung">
    <w:p w14:paraId="01B23211" w14:textId="444EA7EC" w:rsidR="00E71D32" w:rsidRPr="005920AB" w:rsidRDefault="00E71D32">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B968F4" w14:textId="77777777" w:rsidR="00991D26" w:rsidRDefault="00991D26">
      <w:pPr>
        <w:spacing w:after="0"/>
      </w:pPr>
      <w:r>
        <w:separator/>
      </w:r>
    </w:p>
  </w:endnote>
  <w:endnote w:type="continuationSeparator" w:id="0">
    <w:p w14:paraId="200CABA7" w14:textId="77777777" w:rsidR="00991D26" w:rsidRDefault="00991D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A477B" w14:textId="0EF399C4" w:rsidR="00E71D32" w:rsidRDefault="00E71D32">
    <w:pPr>
      <w:pStyle w:val="a7"/>
      <w:tabs>
        <w:tab w:val="center" w:pos="4820"/>
        <w:tab w:val="right" w:pos="9639"/>
      </w:tabs>
      <w:jc w:val="left"/>
    </w:pPr>
    <w:r>
      <w:tab/>
    </w:r>
    <w:r>
      <w:fldChar w:fldCharType="begin"/>
    </w:r>
    <w:r>
      <w:rPr>
        <w:rStyle w:val="a5"/>
      </w:rPr>
      <w:instrText>PAGE</w:instrText>
    </w:r>
    <w:r>
      <w:fldChar w:fldCharType="separate"/>
    </w:r>
    <w:r>
      <w:rPr>
        <w:rStyle w:val="a5"/>
        <w:noProof/>
      </w:rPr>
      <w:t>18</w:t>
    </w:r>
    <w:r>
      <w:fldChar w:fldCharType="end"/>
    </w:r>
    <w:r>
      <w:rPr>
        <w:rStyle w:val="a5"/>
      </w:rPr>
      <w:t>/</w:t>
    </w:r>
    <w:r>
      <w:fldChar w:fldCharType="begin"/>
    </w:r>
    <w:r>
      <w:rPr>
        <w:rStyle w:val="a5"/>
      </w:rPr>
      <w:instrText>NUMPAGES</w:instrText>
    </w:r>
    <w:r>
      <w:fldChar w:fldCharType="separate"/>
    </w:r>
    <w:r>
      <w:rPr>
        <w:rStyle w:val="a5"/>
        <w:noProof/>
      </w:rPr>
      <w:t>37</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4439B1" w14:textId="77777777" w:rsidR="00991D26" w:rsidRDefault="00991D26">
      <w:pPr>
        <w:spacing w:after="0"/>
      </w:pPr>
      <w:r>
        <w:separator/>
      </w:r>
    </w:p>
  </w:footnote>
  <w:footnote w:type="continuationSeparator" w:id="0">
    <w:p w14:paraId="4A79956C" w14:textId="77777777" w:rsidR="00991D26" w:rsidRDefault="00991D2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8"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0"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8"/>
  </w:num>
  <w:num w:numId="3">
    <w:abstractNumId w:val="4"/>
  </w:num>
  <w:num w:numId="4">
    <w:abstractNumId w:val="3"/>
  </w:num>
  <w:num w:numId="5">
    <w:abstractNumId w:val="14"/>
  </w:num>
  <w:num w:numId="6">
    <w:abstractNumId w:val="12"/>
  </w:num>
  <w:num w:numId="7">
    <w:abstractNumId w:val="6"/>
  </w:num>
  <w:num w:numId="8">
    <w:abstractNumId w:val="7"/>
  </w:num>
  <w:num w:numId="9">
    <w:abstractNumId w:val="11"/>
  </w:num>
  <w:num w:numId="10">
    <w:abstractNumId w:val="13"/>
  </w:num>
  <w:num w:numId="11">
    <w:abstractNumId w:val="5"/>
  </w:num>
  <w:num w:numId="12">
    <w:abstractNumId w:val="10"/>
  </w:num>
  <w:num w:numId="13">
    <w:abstractNumId w:val="2"/>
    <w:lvlOverride w:ilvl="0">
      <w:startOverride w:val="1"/>
    </w:lvlOverride>
  </w:num>
  <w:num w:numId="14">
    <w:abstractNumId w:val="0"/>
  </w:num>
  <w:num w:numId="15">
    <w:abstractNumId w:val="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3B93"/>
    <w:rsid w:val="0002430C"/>
    <w:rsid w:val="00025805"/>
    <w:rsid w:val="00034B12"/>
    <w:rsid w:val="000641B5"/>
    <w:rsid w:val="00073426"/>
    <w:rsid w:val="00086229"/>
    <w:rsid w:val="000C34F5"/>
    <w:rsid w:val="000D5F56"/>
    <w:rsid w:val="000E1E65"/>
    <w:rsid w:val="000E6A0A"/>
    <w:rsid w:val="00151AAF"/>
    <w:rsid w:val="00156750"/>
    <w:rsid w:val="00166896"/>
    <w:rsid w:val="001A30C5"/>
    <w:rsid w:val="001B5F4D"/>
    <w:rsid w:val="001E4D2B"/>
    <w:rsid w:val="001F1F2A"/>
    <w:rsid w:val="001F30F7"/>
    <w:rsid w:val="002025C5"/>
    <w:rsid w:val="0020547B"/>
    <w:rsid w:val="00214DD1"/>
    <w:rsid w:val="00237821"/>
    <w:rsid w:val="00241DB2"/>
    <w:rsid w:val="00245EF7"/>
    <w:rsid w:val="00252620"/>
    <w:rsid w:val="002750C9"/>
    <w:rsid w:val="00283D54"/>
    <w:rsid w:val="002C2AB3"/>
    <w:rsid w:val="002C3A57"/>
    <w:rsid w:val="002F0AB6"/>
    <w:rsid w:val="00312E6C"/>
    <w:rsid w:val="00320356"/>
    <w:rsid w:val="00340CF4"/>
    <w:rsid w:val="0037398A"/>
    <w:rsid w:val="003A117B"/>
    <w:rsid w:val="003E4396"/>
    <w:rsid w:val="003E4DE3"/>
    <w:rsid w:val="003E7C40"/>
    <w:rsid w:val="003F508A"/>
    <w:rsid w:val="0040560B"/>
    <w:rsid w:val="00412F60"/>
    <w:rsid w:val="00423649"/>
    <w:rsid w:val="00444933"/>
    <w:rsid w:val="004544A7"/>
    <w:rsid w:val="004A0257"/>
    <w:rsid w:val="004D557D"/>
    <w:rsid w:val="004E0517"/>
    <w:rsid w:val="004F6815"/>
    <w:rsid w:val="00500B48"/>
    <w:rsid w:val="005061EE"/>
    <w:rsid w:val="00512CED"/>
    <w:rsid w:val="00515209"/>
    <w:rsid w:val="00525887"/>
    <w:rsid w:val="005335B7"/>
    <w:rsid w:val="005364CD"/>
    <w:rsid w:val="005529C7"/>
    <w:rsid w:val="005674FD"/>
    <w:rsid w:val="00577CB6"/>
    <w:rsid w:val="005920AB"/>
    <w:rsid w:val="00597930"/>
    <w:rsid w:val="005D07F3"/>
    <w:rsid w:val="005D21E3"/>
    <w:rsid w:val="005F6DFB"/>
    <w:rsid w:val="0062027E"/>
    <w:rsid w:val="006300ED"/>
    <w:rsid w:val="006318AC"/>
    <w:rsid w:val="00632E5C"/>
    <w:rsid w:val="00644EC4"/>
    <w:rsid w:val="0064722F"/>
    <w:rsid w:val="006624D4"/>
    <w:rsid w:val="006725DE"/>
    <w:rsid w:val="006746AE"/>
    <w:rsid w:val="0067577C"/>
    <w:rsid w:val="0068131B"/>
    <w:rsid w:val="00684315"/>
    <w:rsid w:val="006D3896"/>
    <w:rsid w:val="006E0EF0"/>
    <w:rsid w:val="006F0508"/>
    <w:rsid w:val="00743CA9"/>
    <w:rsid w:val="00770E1C"/>
    <w:rsid w:val="00782A61"/>
    <w:rsid w:val="007C0D89"/>
    <w:rsid w:val="007D0DC9"/>
    <w:rsid w:val="007E5AD9"/>
    <w:rsid w:val="007F1A3A"/>
    <w:rsid w:val="007F7CBB"/>
    <w:rsid w:val="008227A3"/>
    <w:rsid w:val="0086248F"/>
    <w:rsid w:val="00862FD8"/>
    <w:rsid w:val="0087425E"/>
    <w:rsid w:val="00883C40"/>
    <w:rsid w:val="008C2E70"/>
    <w:rsid w:val="008C448F"/>
    <w:rsid w:val="008C476E"/>
    <w:rsid w:val="008D233D"/>
    <w:rsid w:val="008F559D"/>
    <w:rsid w:val="00903A56"/>
    <w:rsid w:val="00957C4A"/>
    <w:rsid w:val="00964513"/>
    <w:rsid w:val="00966AC2"/>
    <w:rsid w:val="009774C8"/>
    <w:rsid w:val="00991D26"/>
    <w:rsid w:val="0099761C"/>
    <w:rsid w:val="009B4713"/>
    <w:rsid w:val="009B5B5B"/>
    <w:rsid w:val="009E2FF2"/>
    <w:rsid w:val="009F5D63"/>
    <w:rsid w:val="00A16569"/>
    <w:rsid w:val="00A51F2F"/>
    <w:rsid w:val="00A86EB5"/>
    <w:rsid w:val="00AA43CF"/>
    <w:rsid w:val="00B020C5"/>
    <w:rsid w:val="00B04724"/>
    <w:rsid w:val="00B24889"/>
    <w:rsid w:val="00B3531D"/>
    <w:rsid w:val="00B44FA3"/>
    <w:rsid w:val="00B76120"/>
    <w:rsid w:val="00B81481"/>
    <w:rsid w:val="00B93C1A"/>
    <w:rsid w:val="00BA5573"/>
    <w:rsid w:val="00BB1060"/>
    <w:rsid w:val="00BB757F"/>
    <w:rsid w:val="00C064F7"/>
    <w:rsid w:val="00C4098F"/>
    <w:rsid w:val="00C61A39"/>
    <w:rsid w:val="00C62FDC"/>
    <w:rsid w:val="00C65533"/>
    <w:rsid w:val="00C85BFD"/>
    <w:rsid w:val="00C86318"/>
    <w:rsid w:val="00CA1348"/>
    <w:rsid w:val="00CA22E7"/>
    <w:rsid w:val="00CC428D"/>
    <w:rsid w:val="00CE5870"/>
    <w:rsid w:val="00D172EA"/>
    <w:rsid w:val="00D360EF"/>
    <w:rsid w:val="00D46BCA"/>
    <w:rsid w:val="00D87999"/>
    <w:rsid w:val="00DB39D0"/>
    <w:rsid w:val="00DF4ACF"/>
    <w:rsid w:val="00DF4BD1"/>
    <w:rsid w:val="00E07733"/>
    <w:rsid w:val="00E220B8"/>
    <w:rsid w:val="00E45F33"/>
    <w:rsid w:val="00E54445"/>
    <w:rsid w:val="00E61E53"/>
    <w:rsid w:val="00E71D32"/>
    <w:rsid w:val="00E77EB1"/>
    <w:rsid w:val="00ED0AA2"/>
    <w:rsid w:val="00EE2D27"/>
    <w:rsid w:val="00F03DCA"/>
    <w:rsid w:val="00F2174C"/>
    <w:rsid w:val="00F26144"/>
    <w:rsid w:val="00F84B44"/>
    <w:rsid w:val="00F9338B"/>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afb">
    <w:name w:val="Unresolved Mention"/>
    <w:basedOn w:val="a1"/>
    <w:uiPriority w:val="99"/>
    <w:semiHidden/>
    <w:unhideWhenUsed/>
    <w:rsid w:val="00E71D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9.png"/><Relationship Id="rId39" Type="http://schemas.openxmlformats.org/officeDocument/2006/relationships/image" Target="media/image15.emf"/><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microsoft.com/office/2011/relationships/commentsExtended" Target="commentsExtended.xml"/><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Drawing4.vsd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comments" Target="comments.xml"/><Relationship Id="rId28" Type="http://schemas.openxmlformats.org/officeDocument/2006/relationships/image" Target="media/image10.png"/><Relationship Id="rId36" Type="http://schemas.openxmlformats.org/officeDocument/2006/relationships/package" Target="embeddings/Microsoft_Visio_Drawing2.vsdx"/><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oleObject" Target="embeddings/oleObject8.bin"/><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cecilia.eklof@ericsson.com" TargetMode="Externa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11.png"/><Relationship Id="rId35" Type="http://schemas.openxmlformats.org/officeDocument/2006/relationships/image" Target="media/image13.emf"/><Relationship Id="rId43" Type="http://schemas.openxmlformats.org/officeDocument/2006/relationships/image" Target="media/image18.png"/><Relationship Id="rId48" Type="http://schemas.microsoft.com/office/2018/08/relationships/commentsExtensible" Target="commentsExtensible.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package" Target="embeddings/Microsoft_Visio_Drawing.vsdx"/><Relationship Id="rId38" Type="http://schemas.openxmlformats.org/officeDocument/2006/relationships/package" Target="embeddings/Microsoft_Visio_Drawing3.vsdx"/><Relationship Id="rId46"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4</Pages>
  <Words>15239</Words>
  <Characters>86866</Characters>
  <Application>Microsoft Office Word</Application>
  <DocSecurity>0</DocSecurity>
  <Lines>723</Lines>
  <Paragraphs>2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Xiaomi（Xing Yang)</cp:lastModifiedBy>
  <cp:revision>2</cp:revision>
  <dcterms:created xsi:type="dcterms:W3CDTF">2024-05-05T15:05:00Z</dcterms:created>
  <dcterms:modified xsi:type="dcterms:W3CDTF">2024-05-0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ies>
</file>